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3431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56033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8248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62246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1873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2501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9798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04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7428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66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7649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95BE6B-6ABF-4022-B0C0-64D86B50BF95}" type="datetimeFigureOut">
              <a:rPr lang="ru-RU" smtClean="0"/>
              <a:t>21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6141A2-BAFD-438E-B527-2F52AB44B1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843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Программа лояльност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r"/>
            <a:r>
              <a:rPr lang="ru-RU" dirty="0" smtClean="0"/>
              <a:t>Выполнили:</a:t>
            </a:r>
          </a:p>
          <a:p>
            <a:pPr algn="r"/>
            <a:r>
              <a:rPr lang="ru-RU" dirty="0" err="1" smtClean="0"/>
              <a:t>Корзова</a:t>
            </a:r>
            <a:r>
              <a:rPr lang="ru-RU" dirty="0" smtClean="0"/>
              <a:t> Маргарита, 443 группа</a:t>
            </a:r>
          </a:p>
          <a:p>
            <a:pPr algn="r"/>
            <a:r>
              <a:rPr lang="ru-RU" dirty="0" smtClean="0"/>
              <a:t>Мягких Илья, 443 группа</a:t>
            </a:r>
          </a:p>
          <a:p>
            <a:pPr algn="r"/>
            <a:r>
              <a:rPr lang="ru-RU" dirty="0" err="1" smtClean="0"/>
              <a:t>Фоняков</a:t>
            </a:r>
            <a:r>
              <a:rPr lang="ru-RU" dirty="0" smtClean="0"/>
              <a:t> Иван, 443 групп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7031867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ADT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2739118"/>
              </p:ext>
            </p:extLst>
          </p:nvPr>
        </p:nvGraphicFramePr>
        <p:xfrm>
          <a:off x="648258" y="1520825"/>
          <a:ext cx="944562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381653" imgH="3400573" progId="Visio.Drawing.15">
                  <p:embed/>
                </p:oleObj>
              </mc:Choice>
              <mc:Fallback>
                <p:oleObj name="Visio" r:id="rId3" imgW="7381653" imgH="34005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8258" y="1520825"/>
                        <a:ext cx="944562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2330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DEF0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2468080"/>
              </p:ext>
            </p:extLst>
          </p:nvPr>
        </p:nvGraphicFramePr>
        <p:xfrm>
          <a:off x="1884363" y="1825625"/>
          <a:ext cx="842327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2944608" imgH="6686550" progId="Visio.Drawing.15">
                  <p:embed/>
                </p:oleObj>
              </mc:Choice>
              <mc:Fallback>
                <p:oleObj name="Visio" r:id="rId3" imgW="12944608" imgH="6686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4363" y="1825625"/>
                        <a:ext cx="842327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47815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DEF3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0012624"/>
              </p:ext>
            </p:extLst>
          </p:nvPr>
        </p:nvGraphicFramePr>
        <p:xfrm>
          <a:off x="1755775" y="1825625"/>
          <a:ext cx="868045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200900" imgH="3610044" progId="Visio.Drawing.15">
                  <p:embed/>
                </p:oleObj>
              </mc:Choice>
              <mc:Fallback>
                <p:oleObj name="Visio" r:id="rId3" imgW="7200900" imgH="36100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5775" y="1825625"/>
                        <a:ext cx="868045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8543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FD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8902712"/>
              </p:ext>
            </p:extLst>
          </p:nvPr>
        </p:nvGraphicFramePr>
        <p:xfrm>
          <a:off x="2252663" y="1825625"/>
          <a:ext cx="768667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8144008" imgH="4609962" progId="Visio.Drawing.15">
                  <p:embed/>
                </p:oleObj>
              </mc:Choice>
              <mc:Fallback>
                <p:oleObj name="Visio" r:id="rId3" imgW="8144008" imgH="46099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2663" y="1825625"/>
                        <a:ext cx="768667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49256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llaboration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594395"/>
              </p:ext>
            </p:extLst>
          </p:nvPr>
        </p:nvGraphicFramePr>
        <p:xfrm>
          <a:off x="3549650" y="1825625"/>
          <a:ext cx="509111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6362523" imgH="5438785" progId="Visio.Drawing.15">
                  <p:embed/>
                </p:oleObj>
              </mc:Choice>
              <mc:Fallback>
                <p:oleObj name="Visio" r:id="rId3" imgW="6362523" imgH="5438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9650" y="1825625"/>
                        <a:ext cx="509111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114492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</Words>
  <Application>Microsoft Office PowerPoint</Application>
  <PresentationFormat>Широкоэкранный</PresentationFormat>
  <Paragraphs>10</Paragraphs>
  <Slides>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Тема Office</vt:lpstr>
      <vt:lpstr>Документ Microsoft Visio</vt:lpstr>
      <vt:lpstr>Программа лояльности</vt:lpstr>
      <vt:lpstr>SADT</vt:lpstr>
      <vt:lpstr>IDEF0</vt:lpstr>
      <vt:lpstr>IDEF3</vt:lpstr>
      <vt:lpstr>DFD</vt:lpstr>
      <vt:lpstr>Collabor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грамма лояльности</dc:title>
  <dc:creator>572user</dc:creator>
  <cp:lastModifiedBy>572user</cp:lastModifiedBy>
  <cp:revision>1</cp:revision>
  <dcterms:created xsi:type="dcterms:W3CDTF">2015-04-20T22:41:06Z</dcterms:created>
  <dcterms:modified xsi:type="dcterms:W3CDTF">2015-04-20T22:41:20Z</dcterms:modified>
</cp:coreProperties>
</file>